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34FE92" w14:textId="613C9DA0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bookmarkStart w:id="0" w:name="_Toc13253935"/>
      <w:r w:rsidRPr="00F93D26">
        <w:rPr>
          <w:rFonts w:ascii="Times New Roman" w:hAnsi="Times New Roman" w:cs="Times New Roman"/>
          <w:b/>
          <w:bCs/>
          <w:sz w:val="40"/>
          <w:szCs w:val="40"/>
        </w:rPr>
        <w:t>LAPOR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>Disusun untuk Memenuhi Tugas Matakuliah Manajemen Pengetahuan (</w:t>
      </w:r>
      <w:r w:rsidRPr="00F93D26">
        <w:rPr>
          <w:rFonts w:ascii="Times New Roman" w:hAnsi="Times New Roman" w:cs="Times New Roman"/>
          <w:i/>
          <w:iCs/>
          <w:sz w:val="24"/>
          <w:szCs w:val="24"/>
        </w:rPr>
        <w:t>Knowledge Management</w:t>
      </w:r>
      <w:r w:rsidRPr="00F93D26">
        <w:rPr>
          <w:rFonts w:ascii="Times New Roman" w:hAnsi="Times New Roman" w:cs="Times New Roman"/>
          <w:sz w:val="24"/>
          <w:szCs w:val="24"/>
        </w:rPr>
        <w:t>) Pada Semester 6</w:t>
      </w: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8FA9067">
            <wp:extent cx="2140585" cy="2140585"/>
            <wp:effectExtent l="0" t="0" r="0" b="0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58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4FFF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 xml:space="preserve">Oleh Kelompok </w:t>
      </w:r>
      <w:proofErr w:type="gramStart"/>
      <w:r w:rsidRPr="00F93D26">
        <w:rPr>
          <w:rFonts w:ascii="Times New Roman" w:hAnsi="Times New Roman" w:cs="Times New Roman"/>
          <w:sz w:val="24"/>
          <w:szCs w:val="24"/>
        </w:rPr>
        <w:t>1 :</w:t>
      </w:r>
      <w:proofErr w:type="gramEnd"/>
    </w:p>
    <w:p w14:paraId="1ACCC5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jis Trigunawan</w:t>
      </w:r>
    </w:p>
    <w:p w14:paraId="3CD2FA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Eko Cahyono Putro</w:t>
      </w:r>
    </w:p>
    <w:p w14:paraId="04F25044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Kurnia Sandi</w:t>
      </w:r>
    </w:p>
    <w:p w14:paraId="5EFDEA36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Nurarkhamia Batubara</w:t>
      </w:r>
    </w:p>
    <w:p w14:paraId="4E0F0B9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F93D26">
        <w:rPr>
          <w:rFonts w:ascii="Times New Roman" w:hAnsi="Times New Roman" w:cs="Times New Roman"/>
          <w:sz w:val="24"/>
          <w:szCs w:val="24"/>
        </w:rPr>
        <w:t>Kelas</w:t>
      </w:r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93D26">
        <w:rPr>
          <w:rFonts w:ascii="Times New Roman" w:hAnsi="Times New Roman" w:cs="Times New Roman"/>
          <w:b/>
          <w:bCs/>
          <w:sz w:val="24"/>
          <w:szCs w:val="24"/>
        </w:rPr>
        <w:t>D4TI3B</w:t>
      </w: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40980F34" w:rsidR="002B4D2F" w:rsidRDefault="00187C8E" w:rsidP="00187C8E">
      <w:pPr>
        <w:pStyle w:val="Sub-Judul"/>
        <w:numPr>
          <w:ilvl w:val="1"/>
          <w:numId w:val="49"/>
        </w:numPr>
      </w:pPr>
      <w:r>
        <w:lastRenderedPageBreak/>
        <w:t xml:space="preserve">Pengertian </w:t>
      </w:r>
      <w:r w:rsidR="002B4D2F" w:rsidRPr="002B4D2F">
        <w:t>Perancangan</w:t>
      </w:r>
      <w:bookmarkEnd w:id="0"/>
    </w:p>
    <w:p w14:paraId="248C072C" w14:textId="5657F414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r>
        <w:t>Pengertian Aplikasi</w:t>
      </w:r>
      <w:bookmarkEnd w:id="1"/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r>
        <w:t>Perancangan Aplikasi</w:t>
      </w:r>
      <w:bookmarkEnd w:id="2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akan dibangun pada Toko Buku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ooks  ini</w:t>
      </w:r>
      <w:proofErr w:type="gramEnd"/>
      <w:r w:rsidRPr="000F4A8E">
        <w:rPr>
          <w:rFonts w:ascii="Times New Roman" w:hAnsi="Times New Roman" w:cs="Times New Roman"/>
          <w:sz w:val="24"/>
          <w:szCs w:val="24"/>
        </w:rPr>
        <w:t xml:space="preserve"> mendeskripsikan hubungan yang terjadi antara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dengan aktivitas yang terdapat pada sistem. Berikut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aplikasi Toko Buku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Toko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6" w:name="_Toc13253939"/>
      <w:r w:rsidRPr="003C7F44">
        <w:rPr>
          <w:i w:val="0"/>
        </w:rPr>
        <w:t>Skenario</w:t>
      </w:r>
      <w:r>
        <w:t xml:space="preserve"> </w:t>
      </w:r>
      <w:r w:rsidRPr="003C7F44">
        <w:t>Use Case</w:t>
      </w:r>
      <w:bookmarkEnd w:id="6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Skenario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Toko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menjelaskan urutan dalam proses bisnis, baik yang dilakukan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terhadap sistem maupun yang dilakukan oleh sistem terhadap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>. Berikut ini penjelasan dari masing-masing skenario tersebut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 xml:space="preserve">Skenario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7" w:name="_Toc535357913"/>
      <w:bookmarkStart w:id="8" w:name="_Toc535359601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7"/>
      <w:bookmarkEnd w:id="8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suk ke dalam sistem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i untuk masuk ke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tama</w:t>
            </w:r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tampilkan</w:t>
            </w:r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 Aktor</w:t>
            </w:r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A40A4">
              <w:rPr>
                <w:rFonts w:ascii="Times New Roman" w:hAnsi="Times New Roman" w:cs="Times New Roman"/>
                <w:sz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cocokan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ngan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Penjual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la valid akan menampilkan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ternatif (jika gagal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pesan</w:t>
            </w:r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Select Recaptcha</w:t>
            </w:r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lakukan kegiatan pada sistem sesuai kewenangan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roduk</w:t>
      </w:r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 produk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535357914"/>
      <w:bookmarkStart w:id="10" w:name="_Toc535359602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9"/>
      <w:bookmarkEnd w:id="10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Produk</w:t>
            </w:r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tuk mengelola data produk</w:t>
            </w:r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ses data produk ini digunakan untuk melihat, menambah, mengubah, menghapus produk apa saja yang berada di data produk</w:t>
            </w:r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milih menu data produk</w:t>
            </w:r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ekan tombol tambah data lalu mengisi data produk dan menekan tombol simpan</w:t>
            </w:r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yimpan data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umlah data produk akan bertambah</w:t>
            </w:r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lu mengubah data yang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inginkan dan menekan tombol simpan</w:t>
            </w:r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mengubah data di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produk akan berubah</w:t>
            </w:r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muncul pesan lalu tekan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Data produk telah berhasil diolah</w:t>
            </w:r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esanan</w:t>
      </w:r>
    </w:p>
    <w:p w14:paraId="5E6FB029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 pemesana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7DC5EC7B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0"/>
        <w:gridCol w:w="5336"/>
      </w:tblGrid>
      <w:tr w:rsidR="00783C9E" w14:paraId="158161C4" w14:textId="77777777" w:rsidTr="00216CE1">
        <w:tc>
          <w:tcPr>
            <w:tcW w:w="7766" w:type="dxa"/>
            <w:gridSpan w:val="2"/>
          </w:tcPr>
          <w:p w14:paraId="2D0E37D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2CB831DC" w14:textId="77777777" w:rsidTr="00216CE1">
        <w:tc>
          <w:tcPr>
            <w:tcW w:w="2430" w:type="dxa"/>
          </w:tcPr>
          <w:p w14:paraId="1F905F3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36" w:type="dxa"/>
          </w:tcPr>
          <w:p w14:paraId="00A09D1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Data  pemesanan</w:t>
            </w:r>
          </w:p>
        </w:tc>
      </w:tr>
      <w:tr w:rsidR="00783C9E" w14:paraId="7326D6DF" w14:textId="77777777" w:rsidTr="00216CE1">
        <w:tc>
          <w:tcPr>
            <w:tcW w:w="2430" w:type="dxa"/>
          </w:tcPr>
          <w:p w14:paraId="315D93F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336" w:type="dxa"/>
          </w:tcPr>
          <w:p w14:paraId="6E028EA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8257B">
              <w:rPr>
                <w:rFonts w:ascii="Times New Roman" w:hAnsi="Times New Roman" w:cs="Times New Roman"/>
              </w:rPr>
              <w:t>Mengelola data pemesanan</w:t>
            </w:r>
            <w:r>
              <w:rPr>
                <w:rFonts w:ascii="Times New Roman" w:hAnsi="Times New Roman" w:cs="Times New Roman"/>
              </w:rPr>
              <w:t xml:space="preserve"> produk</w:t>
            </w:r>
          </w:p>
        </w:tc>
      </w:tr>
      <w:tr w:rsidR="00783C9E" w14:paraId="228122DB" w14:textId="77777777" w:rsidTr="00216CE1">
        <w:tc>
          <w:tcPr>
            <w:tcW w:w="2430" w:type="dxa"/>
          </w:tcPr>
          <w:p w14:paraId="340E0E8A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336" w:type="dxa"/>
          </w:tcPr>
          <w:p w14:paraId="1A50A2C5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roses pengolahan data pemesanan merupakan proses untuk mengatur dan mengolah data pemesanan pada sistem</w:t>
            </w:r>
          </w:p>
        </w:tc>
      </w:tr>
      <w:tr w:rsidR="00783C9E" w14:paraId="478A4D99" w14:textId="77777777" w:rsidTr="00216CE1">
        <w:tc>
          <w:tcPr>
            <w:tcW w:w="2430" w:type="dxa"/>
          </w:tcPr>
          <w:p w14:paraId="4F22E36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336" w:type="dxa"/>
          </w:tcPr>
          <w:p w14:paraId="0879E672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4B834EA" w14:textId="77777777" w:rsidTr="00216CE1">
        <w:tc>
          <w:tcPr>
            <w:tcW w:w="2430" w:type="dxa"/>
          </w:tcPr>
          <w:p w14:paraId="1FCFCA8A" w14:textId="77777777" w:rsidR="00783C9E" w:rsidRPr="000C3663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336" w:type="dxa"/>
          </w:tcPr>
          <w:p w14:paraId="0199CF74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70EBF80" w14:textId="77777777" w:rsidTr="00216CE1">
        <w:tc>
          <w:tcPr>
            <w:tcW w:w="2430" w:type="dxa"/>
          </w:tcPr>
          <w:p w14:paraId="29D2A916" w14:textId="77777777" w:rsidR="00783C9E" w:rsidRPr="0061134F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336" w:type="dxa"/>
          </w:tcPr>
          <w:p w14:paraId="11AD792F" w14:textId="77777777" w:rsidR="00783C9E" w:rsidRPr="009265E1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menu utama</w:t>
            </w:r>
          </w:p>
        </w:tc>
      </w:tr>
      <w:tr w:rsidR="00783C9E" w14:paraId="1CFE6DC3" w14:textId="77777777" w:rsidTr="00216CE1">
        <w:tc>
          <w:tcPr>
            <w:tcW w:w="2430" w:type="dxa"/>
          </w:tcPr>
          <w:p w14:paraId="1BD57545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336" w:type="dxa"/>
          </w:tcPr>
          <w:p w14:paraId="670099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5E836DF7" w14:textId="77777777" w:rsidTr="00216CE1">
        <w:tc>
          <w:tcPr>
            <w:tcW w:w="2430" w:type="dxa"/>
          </w:tcPr>
          <w:p w14:paraId="67C59A38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produk yang akan dibeli dan tekan Beli</w:t>
            </w:r>
          </w:p>
        </w:tc>
        <w:tc>
          <w:tcPr>
            <w:tcW w:w="5336" w:type="dxa"/>
          </w:tcPr>
          <w:p w14:paraId="22BA4205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rang masuk ke keranjang belanja.</w:t>
            </w:r>
          </w:p>
        </w:tc>
      </w:tr>
      <w:tr w:rsidR="00783C9E" w14:paraId="12A0C80B" w14:textId="77777777" w:rsidTr="00216CE1">
        <w:tc>
          <w:tcPr>
            <w:tcW w:w="2430" w:type="dxa"/>
          </w:tcPr>
          <w:p w14:paraId="731E86C0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milih tombol selesai belanja</w:t>
            </w:r>
          </w:p>
        </w:tc>
        <w:tc>
          <w:tcPr>
            <w:tcW w:w="5336" w:type="dxa"/>
          </w:tcPr>
          <w:p w14:paraId="752474C6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yimpan data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pemesanan dikelola di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783C9E" w14:paraId="04067043" w14:textId="77777777" w:rsidTr="00216CE1">
        <w:tc>
          <w:tcPr>
            <w:tcW w:w="2430" w:type="dxa"/>
          </w:tcPr>
          <w:p w14:paraId="3D270811" w14:textId="77777777" w:rsidR="00783C9E" w:rsidRPr="00A15605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1560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disi akhir</w:t>
            </w:r>
          </w:p>
        </w:tc>
        <w:tc>
          <w:tcPr>
            <w:tcW w:w="5336" w:type="dxa"/>
          </w:tcPr>
          <w:p w14:paraId="1D6D4540" w14:textId="77777777" w:rsidR="00783C9E" w:rsidRPr="009B7AB1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Data pemesanan telah diolah</w:t>
            </w:r>
          </w:p>
        </w:tc>
      </w:tr>
    </w:tbl>
    <w:p w14:paraId="5FB725E1" w14:textId="77777777" w:rsidR="000F4A8E" w:rsidRPr="00783C9E" w:rsidRDefault="000F4A8E" w:rsidP="00783C9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bayaran</w:t>
      </w:r>
    </w:p>
    <w:p w14:paraId="2B3A648B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pembayaran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7A2FFC6A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sz w:val="24"/>
          <w:szCs w:val="24"/>
        </w:rPr>
      </w:pP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</w:t>
      </w:r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98"/>
        <w:gridCol w:w="5368"/>
      </w:tblGrid>
      <w:tr w:rsidR="00783C9E" w14:paraId="1BAF331D" w14:textId="77777777" w:rsidTr="00216CE1">
        <w:tc>
          <w:tcPr>
            <w:tcW w:w="7766" w:type="dxa"/>
            <w:gridSpan w:val="2"/>
          </w:tcPr>
          <w:p w14:paraId="1DF3592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55B6F137" w14:textId="77777777" w:rsidTr="00216CE1">
        <w:tc>
          <w:tcPr>
            <w:tcW w:w="2398" w:type="dxa"/>
          </w:tcPr>
          <w:p w14:paraId="2B48972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68" w:type="dxa"/>
          </w:tcPr>
          <w:p w14:paraId="1ADAC4A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Data  pembayaran</w:t>
            </w:r>
          </w:p>
        </w:tc>
      </w:tr>
      <w:tr w:rsidR="00783C9E" w14:paraId="7884A2A2" w14:textId="77777777" w:rsidTr="00216CE1">
        <w:tc>
          <w:tcPr>
            <w:tcW w:w="2398" w:type="dxa"/>
          </w:tcPr>
          <w:p w14:paraId="6650ADC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368" w:type="dxa"/>
          </w:tcPr>
          <w:p w14:paraId="4028CE71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elola data pembayaran</w:t>
            </w:r>
          </w:p>
        </w:tc>
      </w:tr>
      <w:tr w:rsidR="00783C9E" w14:paraId="17BA2032" w14:textId="77777777" w:rsidTr="00216CE1">
        <w:tc>
          <w:tcPr>
            <w:tcW w:w="2398" w:type="dxa"/>
          </w:tcPr>
          <w:p w14:paraId="13601C0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368" w:type="dxa"/>
          </w:tcPr>
          <w:p w14:paraId="6920506C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roses pengolahan data pembayaran merupakan proses untuk mengatur dan mengolah data pembayaran pada sistem</w:t>
            </w:r>
          </w:p>
        </w:tc>
      </w:tr>
      <w:tr w:rsidR="00783C9E" w14:paraId="7861543B" w14:textId="77777777" w:rsidTr="00216CE1">
        <w:tc>
          <w:tcPr>
            <w:tcW w:w="2398" w:type="dxa"/>
          </w:tcPr>
          <w:p w14:paraId="5A71D34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368" w:type="dxa"/>
          </w:tcPr>
          <w:p w14:paraId="5BC38F6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8F6F985" w14:textId="77777777" w:rsidTr="00216CE1">
        <w:tc>
          <w:tcPr>
            <w:tcW w:w="2398" w:type="dxa"/>
          </w:tcPr>
          <w:p w14:paraId="48E95844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368" w:type="dxa"/>
          </w:tcPr>
          <w:p w14:paraId="3AEBF3DB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3BC36ADB" w14:textId="77777777" w:rsidTr="00216CE1">
        <w:tc>
          <w:tcPr>
            <w:tcW w:w="2398" w:type="dxa"/>
          </w:tcPr>
          <w:p w14:paraId="05CF187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368" w:type="dxa"/>
          </w:tcPr>
          <w:p w14:paraId="74E9789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menu utama</w:t>
            </w:r>
          </w:p>
        </w:tc>
      </w:tr>
      <w:tr w:rsidR="00783C9E" w14:paraId="02DB4CC6" w14:textId="77777777" w:rsidTr="00216CE1">
        <w:tc>
          <w:tcPr>
            <w:tcW w:w="2398" w:type="dxa"/>
          </w:tcPr>
          <w:p w14:paraId="52E72A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368" w:type="dxa"/>
          </w:tcPr>
          <w:p w14:paraId="0946F96C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32787B8E" w14:textId="77777777" w:rsidTr="00216CE1">
        <w:tc>
          <w:tcPr>
            <w:tcW w:w="2398" w:type="dxa"/>
          </w:tcPr>
          <w:p w14:paraId="321D05AC" w14:textId="77777777" w:rsidR="00783C9E" w:rsidRPr="004A39BA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menu Konfirmasi pembayaran</w:t>
            </w:r>
          </w:p>
        </w:tc>
        <w:tc>
          <w:tcPr>
            <w:tcW w:w="5368" w:type="dxa"/>
          </w:tcPr>
          <w:p w14:paraId="1E6F64BD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ampilkan </w:t>
            </w:r>
            <w:r w:rsidRPr="0015090A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4A39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onfirmasi pembayaran </w:t>
            </w:r>
          </w:p>
        </w:tc>
      </w:tr>
      <w:tr w:rsidR="00783C9E" w14:paraId="06BF10B9" w14:textId="77777777" w:rsidTr="00216CE1">
        <w:tc>
          <w:tcPr>
            <w:tcW w:w="2398" w:type="dxa"/>
          </w:tcPr>
          <w:p w14:paraId="5328C8B5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gisi form data pembayaran dan meng-</w:t>
            </w:r>
            <w:r w:rsidRPr="00404771">
              <w:rPr>
                <w:rFonts w:ascii="Times New Roman" w:hAnsi="Times New Roman" w:cs="Times New Roman"/>
                <w:i/>
                <w:sz w:val="24"/>
                <w:szCs w:val="24"/>
              </w:rPr>
              <w:t>uplo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to bukti pembayaran dan tekan tombol konfirmasi</w:t>
            </w:r>
          </w:p>
        </w:tc>
        <w:tc>
          <w:tcPr>
            <w:tcW w:w="5368" w:type="dxa"/>
          </w:tcPr>
          <w:p w14:paraId="5EA8A497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berhasil dimasukkan ke dalam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database.</w:t>
            </w:r>
          </w:p>
        </w:tc>
      </w:tr>
      <w:tr w:rsidR="00783C9E" w14:paraId="09260A8E" w14:textId="77777777" w:rsidTr="00216CE1">
        <w:tc>
          <w:tcPr>
            <w:tcW w:w="2398" w:type="dxa"/>
          </w:tcPr>
          <w:p w14:paraId="6AF130D8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5368" w:type="dxa"/>
          </w:tcPr>
          <w:p w14:paraId="41EBABA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pembayaran telah diolah</w:t>
            </w:r>
          </w:p>
        </w:tc>
      </w:tr>
    </w:tbl>
    <w:p w14:paraId="1C83A022" w14:textId="77777777" w:rsidR="00783C9E" w:rsidRPr="004A39BA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</w:p>
    <w:p w14:paraId="162A3AF6" w14:textId="77777777" w:rsidR="00783C9E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color w:val="000000"/>
          <w:sz w:val="24"/>
          <w:szCs w:val="24"/>
        </w:rPr>
        <w:t>lapora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6D24A803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1" w:name="_Toc535357918"/>
      <w:bookmarkStart w:id="12" w:name="_Toc535359606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11"/>
      <w:bookmarkEnd w:id="12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03F46B01" w14:textId="77777777" w:rsidTr="00216CE1">
        <w:tc>
          <w:tcPr>
            <w:tcW w:w="7766" w:type="dxa"/>
            <w:gridSpan w:val="2"/>
          </w:tcPr>
          <w:p w14:paraId="324E6138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</w:p>
        </w:tc>
      </w:tr>
      <w:tr w:rsidR="00783C9E" w14:paraId="5D89AFB8" w14:textId="77777777" w:rsidTr="00216CE1">
        <w:tc>
          <w:tcPr>
            <w:tcW w:w="2340" w:type="dxa"/>
          </w:tcPr>
          <w:p w14:paraId="52B9A7A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37629F65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Data  laporan</w:t>
            </w:r>
          </w:p>
        </w:tc>
      </w:tr>
      <w:tr w:rsidR="00783C9E" w14:paraId="4CB21E79" w14:textId="77777777" w:rsidTr="00216CE1">
        <w:tc>
          <w:tcPr>
            <w:tcW w:w="2340" w:type="dxa"/>
          </w:tcPr>
          <w:p w14:paraId="0627115F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426" w:type="dxa"/>
          </w:tcPr>
          <w:p w14:paraId="23D20FB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elola data laporan pembayaran</w:t>
            </w:r>
          </w:p>
        </w:tc>
      </w:tr>
      <w:tr w:rsidR="00783C9E" w14:paraId="2972DBF0" w14:textId="77777777" w:rsidTr="00216CE1">
        <w:tc>
          <w:tcPr>
            <w:tcW w:w="2340" w:type="dxa"/>
          </w:tcPr>
          <w:p w14:paraId="6847E1D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426" w:type="dxa"/>
          </w:tcPr>
          <w:p w14:paraId="28B100A7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roses pengolahan data laporan merupakan proses untuk mengatur dan mengolah data laporan pada sistem</w:t>
            </w:r>
          </w:p>
        </w:tc>
      </w:tr>
      <w:tr w:rsidR="00783C9E" w14:paraId="3EC811C5" w14:textId="77777777" w:rsidTr="00216CE1">
        <w:tc>
          <w:tcPr>
            <w:tcW w:w="2340" w:type="dxa"/>
          </w:tcPr>
          <w:p w14:paraId="366C54C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426" w:type="dxa"/>
          </w:tcPr>
          <w:p w14:paraId="74FD919C" w14:textId="77777777" w:rsidR="00783C9E" w:rsidRPr="00534603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 Owner</w:t>
            </w:r>
          </w:p>
        </w:tc>
      </w:tr>
      <w:tr w:rsidR="00783C9E" w14:paraId="64533568" w14:textId="77777777" w:rsidTr="00216CE1">
        <w:tc>
          <w:tcPr>
            <w:tcW w:w="2340" w:type="dxa"/>
          </w:tcPr>
          <w:p w14:paraId="1C5E9566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426" w:type="dxa"/>
          </w:tcPr>
          <w:p w14:paraId="739633E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4E617F3" w14:textId="77777777" w:rsidTr="00216CE1">
        <w:tc>
          <w:tcPr>
            <w:tcW w:w="2340" w:type="dxa"/>
          </w:tcPr>
          <w:p w14:paraId="6734D209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706A9BC0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783C9E" w14:paraId="1659365F" w14:textId="77777777" w:rsidTr="00216CE1">
        <w:tc>
          <w:tcPr>
            <w:tcW w:w="2340" w:type="dxa"/>
          </w:tcPr>
          <w:p w14:paraId="4A31A137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426" w:type="dxa"/>
          </w:tcPr>
          <w:p w14:paraId="6D028FF2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783C9E" w14:paraId="1C00070D" w14:textId="77777777" w:rsidTr="00216CE1">
        <w:tc>
          <w:tcPr>
            <w:tcW w:w="2340" w:type="dxa"/>
          </w:tcPr>
          <w:p w14:paraId="77878CEF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E86982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emilih menu laporan pembayaran</w:t>
            </w:r>
          </w:p>
        </w:tc>
        <w:tc>
          <w:tcPr>
            <w:tcW w:w="5426" w:type="dxa"/>
          </w:tcPr>
          <w:p w14:paraId="2636B66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Menampilka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laporan</w:t>
            </w:r>
          </w:p>
        </w:tc>
      </w:tr>
      <w:tr w:rsidR="00783C9E" w14:paraId="5B7E8B89" w14:textId="77777777" w:rsidTr="00216CE1">
        <w:tc>
          <w:tcPr>
            <w:tcW w:w="2340" w:type="dxa"/>
          </w:tcPr>
          <w:p w14:paraId="481B46B4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laporan yang diinginkan lalu pilih tombol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view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tau bias langsung </w:t>
            </w:r>
            <w:r w:rsidRPr="00A169F8">
              <w:rPr>
                <w:rFonts w:ascii="Times New Roman" w:hAnsi="Times New Roman" w:cs="Times New Roman"/>
                <w:i/>
                <w:sz w:val="24"/>
                <w:szCs w:val="24"/>
              </w:rPr>
              <w:t>download</w:t>
            </w:r>
          </w:p>
        </w:tc>
        <w:tc>
          <w:tcPr>
            <w:tcW w:w="5426" w:type="dxa"/>
          </w:tcPr>
          <w:p w14:paraId="59743E1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an memunculkan pengaturan untuk mencetak laporan sesuai dengan yang diinginkan.</w:t>
            </w:r>
          </w:p>
        </w:tc>
      </w:tr>
      <w:tr w:rsidR="00783C9E" w14:paraId="24F8F75F" w14:textId="77777777" w:rsidTr="00216CE1">
        <w:tc>
          <w:tcPr>
            <w:tcW w:w="2340" w:type="dxa"/>
          </w:tcPr>
          <w:p w14:paraId="20BBF3CB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5426" w:type="dxa"/>
          </w:tcPr>
          <w:p w14:paraId="6584713C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laporan telah diolah</w:t>
            </w:r>
          </w:p>
        </w:tc>
      </w:tr>
    </w:tbl>
    <w:p w14:paraId="6DF72634" w14:textId="77777777" w:rsidR="00783C9E" w:rsidRDefault="00783C9E" w:rsidP="00783C9E">
      <w:pPr>
        <w:pStyle w:val="ListParagraph"/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6E462D2A" w14:textId="5A809F4D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3" w:name="_Hlk533195047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3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17089F35" w14:textId="77777777" w:rsidR="00783C9E" w:rsidRPr="001A783C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Bestseller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40D082B4" w14:textId="77777777" w:rsidR="00783C9E" w:rsidRPr="00CB0A24" w:rsidRDefault="00783C9E" w:rsidP="00783C9E">
      <w:pPr>
        <w:pStyle w:val="Caption"/>
        <w:keepNext/>
        <w:ind w:firstLine="450"/>
        <w:rPr>
          <w:rFonts w:ascii="Times New Roman" w:hAnsi="Times New Roman" w:cs="Times New Roman"/>
          <w:i w:val="0"/>
          <w:sz w:val="24"/>
          <w:szCs w:val="24"/>
        </w:rPr>
      </w:pPr>
      <w:bookmarkStart w:id="14" w:name="_Toc535357919"/>
      <w:bookmarkStart w:id="15" w:name="_Toc535359607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Featured </w:t>
      </w:r>
      <w:r w:rsidRPr="00CB0A24">
        <w:rPr>
          <w:rFonts w:ascii="Times New Roman" w:hAnsi="Times New Roman" w:cs="Times New Roman"/>
          <w:color w:val="auto"/>
          <w:sz w:val="24"/>
          <w:szCs w:val="24"/>
        </w:rPr>
        <w:t>Bestseller</w:t>
      </w:r>
      <w:bookmarkEnd w:id="14"/>
      <w:bookmarkEnd w:id="15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3494F656" w14:textId="77777777" w:rsidTr="00216CE1">
        <w:tc>
          <w:tcPr>
            <w:tcW w:w="7766" w:type="dxa"/>
            <w:gridSpan w:val="2"/>
          </w:tcPr>
          <w:p w14:paraId="1A33140D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783C9E" w14:paraId="36616772" w14:textId="77777777" w:rsidTr="00216CE1">
        <w:tc>
          <w:tcPr>
            <w:tcW w:w="2340" w:type="dxa"/>
          </w:tcPr>
          <w:p w14:paraId="51BB233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13441835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Featured Bestseller</w:t>
            </w:r>
          </w:p>
        </w:tc>
      </w:tr>
      <w:tr w:rsidR="00783C9E" w14:paraId="0047F041" w14:textId="77777777" w:rsidTr="00216CE1">
        <w:tc>
          <w:tcPr>
            <w:tcW w:w="2340" w:type="dxa"/>
          </w:tcPr>
          <w:p w14:paraId="51CA511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</w:p>
        </w:tc>
        <w:tc>
          <w:tcPr>
            <w:tcW w:w="5426" w:type="dxa"/>
          </w:tcPr>
          <w:p w14:paraId="5996911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gelola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086B6AFC" w14:textId="77777777" w:rsidTr="00216CE1">
        <w:tc>
          <w:tcPr>
            <w:tcW w:w="2340" w:type="dxa"/>
          </w:tcPr>
          <w:p w14:paraId="62D88E2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Deskripsi</w:t>
            </w:r>
          </w:p>
        </w:tc>
        <w:tc>
          <w:tcPr>
            <w:tcW w:w="5426" w:type="dxa"/>
          </w:tcPr>
          <w:p w14:paraId="28D181C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ses</w:t>
            </w:r>
            <w:r>
              <w:t xml:space="preserve"> </w:t>
            </w:r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engolahan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rupakan proses untuk mengatur dan mengolah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da system.</w:t>
            </w:r>
          </w:p>
        </w:tc>
      </w:tr>
      <w:tr w:rsidR="00783C9E" w14:paraId="370402E6" w14:textId="77777777" w:rsidTr="00216CE1">
        <w:tc>
          <w:tcPr>
            <w:tcW w:w="2340" w:type="dxa"/>
          </w:tcPr>
          <w:p w14:paraId="1BF3FCE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</w:p>
        </w:tc>
        <w:tc>
          <w:tcPr>
            <w:tcW w:w="5426" w:type="dxa"/>
          </w:tcPr>
          <w:p w14:paraId="7A3AA62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439E896" w14:textId="77777777" w:rsidTr="00216CE1">
        <w:tc>
          <w:tcPr>
            <w:tcW w:w="2340" w:type="dxa"/>
          </w:tcPr>
          <w:p w14:paraId="2FF01356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yang berkaitan</w:t>
            </w:r>
          </w:p>
        </w:tc>
        <w:tc>
          <w:tcPr>
            <w:tcW w:w="5426" w:type="dxa"/>
          </w:tcPr>
          <w:p w14:paraId="2822A5A8" w14:textId="77777777" w:rsidR="00783C9E" w:rsidRPr="002C0316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</w:p>
        </w:tc>
      </w:tr>
      <w:tr w:rsidR="00783C9E" w14:paraId="64F26197" w14:textId="77777777" w:rsidTr="00216CE1">
        <w:tc>
          <w:tcPr>
            <w:tcW w:w="2340" w:type="dxa"/>
          </w:tcPr>
          <w:p w14:paraId="4C9C921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2D9C6C45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65334D83" w14:textId="77777777" w:rsidTr="00216CE1">
        <w:tc>
          <w:tcPr>
            <w:tcW w:w="2340" w:type="dxa"/>
          </w:tcPr>
          <w:p w14:paraId="4196C57B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wal</w:t>
            </w:r>
          </w:p>
        </w:tc>
        <w:tc>
          <w:tcPr>
            <w:tcW w:w="5426" w:type="dxa"/>
          </w:tcPr>
          <w:p w14:paraId="5022E18A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B46D3A7" w14:textId="77777777" w:rsidTr="00216CE1">
        <w:tc>
          <w:tcPr>
            <w:tcW w:w="2340" w:type="dxa"/>
          </w:tcPr>
          <w:p w14:paraId="7C31876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si aktor</w:t>
            </w:r>
          </w:p>
        </w:tc>
        <w:tc>
          <w:tcPr>
            <w:tcW w:w="5426" w:type="dxa"/>
          </w:tcPr>
          <w:p w14:paraId="1323B0EB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aksi sistem</w:t>
            </w:r>
          </w:p>
        </w:tc>
      </w:tr>
      <w:tr w:rsidR="00783C9E" w14:paraId="49C5F65F" w14:textId="77777777" w:rsidTr="00216CE1">
        <w:tc>
          <w:tcPr>
            <w:tcW w:w="2340" w:type="dxa"/>
          </w:tcPr>
          <w:p w14:paraId="473294EB" w14:textId="77777777" w:rsidR="00783C9E" w:rsidRPr="0018031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ilih menu Data </w:t>
            </w:r>
            <w:r w:rsidRPr="003F7D82">
              <w:rPr>
                <w:rFonts w:ascii="Times New Roman" w:hAnsi="Times New Roman" w:cs="Times New Roman"/>
                <w:i/>
                <w:sz w:val="24"/>
                <w:szCs w:val="24"/>
              </w:rPr>
              <w:t>Featu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7A87E0B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tabel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1E83A89D" w14:textId="77777777" w:rsidTr="00216CE1">
        <w:tc>
          <w:tcPr>
            <w:tcW w:w="2340" w:type="dxa"/>
          </w:tcPr>
          <w:p w14:paraId="4A89856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h buku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18D0D4E2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kan memunculkan buku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suai dengan yang dipilih.</w:t>
            </w:r>
          </w:p>
        </w:tc>
      </w:tr>
      <w:tr w:rsidR="00783C9E" w14:paraId="3A4E5AFE" w14:textId="77777777" w:rsidTr="00216CE1">
        <w:tc>
          <w:tcPr>
            <w:tcW w:w="2340" w:type="dxa"/>
          </w:tcPr>
          <w:p w14:paraId="3BE83F97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 akhir</w:t>
            </w:r>
          </w:p>
        </w:tc>
        <w:tc>
          <w:tcPr>
            <w:tcW w:w="5426" w:type="dxa"/>
          </w:tcPr>
          <w:p w14:paraId="57DC524E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lah diolah</w:t>
            </w:r>
          </w:p>
        </w:tc>
      </w:tr>
    </w:tbl>
    <w:p w14:paraId="0AE890D3" w14:textId="77777777" w:rsidR="00783C9E" w:rsidRPr="00E86982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DD9E08" w14:textId="07FA0F0D" w:rsidR="00D5763F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6" w:name="_Toc13253940"/>
      <w:r w:rsidRPr="00C23987">
        <w:rPr>
          <w:i/>
        </w:rPr>
        <w:t>Class Diagram</w:t>
      </w:r>
      <w:bookmarkEnd w:id="16"/>
    </w:p>
    <w:p w14:paraId="486C4FF8" w14:textId="77777777" w:rsidR="00783C9E" w:rsidRPr="00783C9E" w:rsidRDefault="00783C9E" w:rsidP="00783C9E">
      <w:pPr>
        <w:pStyle w:val="ListParagraph"/>
        <w:tabs>
          <w:tab w:val="left" w:pos="27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bookmarkStart w:id="17" w:name="_GoBack"/>
      <w:bookmarkEnd w:id="17"/>
      <w:r w:rsidRPr="00783C9E">
        <w:rPr>
          <w:rFonts w:ascii="Times New Roman" w:hAnsi="Times New Roman" w:cs="Times New Roman"/>
          <w:i/>
          <w:iCs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iCs/>
          <w:sz w:val="24"/>
          <w:szCs w:val="24"/>
        </w:rPr>
        <w:t xml:space="preserve">berikut </w:t>
      </w:r>
      <w:r w:rsidRPr="00783C9E">
        <w:rPr>
          <w:rFonts w:ascii="Times New Roman" w:hAnsi="Times New Roman" w:cs="Times New Roman"/>
          <w:sz w:val="24"/>
          <w:szCs w:val="24"/>
        </w:rPr>
        <w:t xml:space="preserve">menggambarkan struktur dan hubungan antar objek-objek yang ada pada </w:t>
      </w:r>
      <w:r w:rsidRPr="00783C9E">
        <w:rPr>
          <w:rFonts w:ascii="Times New Roman" w:hAnsi="Times New Roman" w:cs="Times New Roman"/>
          <w:i/>
          <w:sz w:val="24"/>
          <w:szCs w:val="24"/>
        </w:rPr>
        <w:t>system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gramStart"/>
      <w:r w:rsidRPr="00783C9E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83C9E">
        <w:rPr>
          <w:rFonts w:ascii="Times New Roman" w:hAnsi="Times New Roman" w:cs="Times New Roman"/>
          <w:sz w:val="24"/>
          <w:szCs w:val="24"/>
        </w:rPr>
        <w:t xml:space="preserve"> dibangun pada proyek ini. Struktur-strukturnya meliputi atribut-atribut dan 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>-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ada pada masing-masing kelas. Adapun </w:t>
      </w:r>
      <w:r w:rsidRPr="00783C9E">
        <w:rPr>
          <w:rFonts w:ascii="Times New Roman" w:hAnsi="Times New Roman" w:cs="Times New Roman"/>
          <w:i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sz w:val="24"/>
          <w:szCs w:val="24"/>
        </w:rPr>
        <w:t xml:space="preserve">pada aplikasi penjualan buku </w:t>
      </w:r>
      <w:proofErr w:type="gramStart"/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proofErr w:type="gramEnd"/>
      <w:r w:rsidRPr="00783C9E">
        <w:rPr>
          <w:rFonts w:ascii="Times New Roman" w:hAnsi="Times New Roman" w:cs="Times New Roman"/>
          <w:sz w:val="24"/>
          <w:szCs w:val="24"/>
        </w:rPr>
        <w:t xml:space="preserve"> di Toko Buku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Choco Books yaitu sebagai berikut:</w:t>
      </w:r>
    </w:p>
    <w:p w14:paraId="7E44C637" w14:textId="77777777" w:rsidR="00783C9E" w:rsidRDefault="00783C9E" w:rsidP="00783C9E">
      <w:pPr>
        <w:pStyle w:val="ListParagraph"/>
        <w:keepNext/>
        <w:tabs>
          <w:tab w:val="left" w:pos="270"/>
        </w:tabs>
        <w:spacing w:line="360" w:lineRule="auto"/>
        <w:ind w:left="360"/>
        <w:jc w:val="center"/>
      </w:pPr>
      <w:r w:rsidRPr="00E44A64">
        <w:rPr>
          <w:noProof/>
        </w:rPr>
        <w:lastRenderedPageBreak/>
        <w:drawing>
          <wp:inline distT="0" distB="0" distL="0" distR="0" wp14:anchorId="3C44035F" wp14:editId="18422F60">
            <wp:extent cx="5214257" cy="3314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91" cy="33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5261D" w14:textId="77777777" w:rsidR="00783C9E" w:rsidRDefault="00783C9E" w:rsidP="00783C9E">
      <w:pPr>
        <w:pStyle w:val="Caption"/>
        <w:ind w:left="360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8" w:name="_Toc535353296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9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Class Diagram</w:t>
      </w:r>
      <w:bookmarkEnd w:id="18"/>
    </w:p>
    <w:p w14:paraId="6B05A840" w14:textId="77777777" w:rsidR="00783C9E" w:rsidRPr="00B46FF4" w:rsidRDefault="00783C9E" w:rsidP="00783C9E">
      <w:pPr>
        <w:pStyle w:val="Super-Sub-Judul"/>
        <w:numPr>
          <w:ilvl w:val="0"/>
          <w:numId w:val="0"/>
        </w:numPr>
        <w:ind w:left="720"/>
        <w:rPr>
          <w:i/>
        </w:rPr>
      </w:pPr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9" w:name="_Toc13253941"/>
      <w:r w:rsidRPr="00C23987">
        <w:rPr>
          <w:i/>
        </w:rPr>
        <w:t>Sequence Diagram</w:t>
      </w:r>
      <w:bookmarkEnd w:id="19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pembangunan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ini </w:t>
      </w:r>
      <w:r w:rsidRPr="005F524E">
        <w:rPr>
          <w:rFonts w:ascii="Times New Roman" w:hAnsi="Times New Roman" w:cs="Times New Roman"/>
          <w:sz w:val="24"/>
        </w:rPr>
        <w:t xml:space="preserve">menggambarkan interaksi antar masing-masing objek pada setiap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5F524E">
        <w:rPr>
          <w:rFonts w:ascii="Times New Roman" w:hAnsi="Times New Roman" w:cs="Times New Roman"/>
          <w:sz w:val="24"/>
        </w:rPr>
        <w:t xml:space="preserve">dalam urutan waktu. Interaksi ini berupa pengiriman serangkaian data antar objek-objek yang saling berinteraksi. </w:t>
      </w:r>
      <w:r w:rsidRPr="005F524E">
        <w:rPr>
          <w:rFonts w:ascii="Times New Roman" w:hAnsi="Times New Roman" w:cs="Times New Roman"/>
          <w:sz w:val="24"/>
          <w:szCs w:val="24"/>
        </w:rPr>
        <w:t xml:space="preserve">Adapun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aplikasi penjualan buku di Toko Buku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20" w:name="_Toc13253942"/>
      <w:r w:rsidRPr="00B237CD">
        <w:t xml:space="preserve">Sequence Diagram </w:t>
      </w:r>
      <w:r w:rsidR="000E009D" w:rsidRPr="00B237CD">
        <w:t>Login</w:t>
      </w:r>
      <w:bookmarkStart w:id="21" w:name="_Toc13253943"/>
      <w:bookmarkEnd w:id="20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22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22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rta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>Sequence Diagram Data Produk</w:t>
      </w:r>
      <w:bookmarkEnd w:id="21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3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23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, jika selesai mak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24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24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5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5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DF3D61">
        <w:rPr>
          <w:rFonts w:ascii="Times New Roman" w:hAnsi="Times New Roman" w:cs="Times New Roman"/>
          <w:sz w:val="24"/>
          <w:szCs w:val="24"/>
        </w:rPr>
        <w:t xml:space="preserve">kembali ke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6" w:name="_Toc13253945"/>
      <w:r>
        <w:t>Sequence Diagram Data Pembayaran</w:t>
      </w:r>
      <w:bookmarkEnd w:id="26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7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Pembayaran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7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8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8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9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Pemesanan</w:t>
      </w:r>
      <w:bookmarkEnd w:id="29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30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30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r w:rsidRPr="001211EA">
        <w:rPr>
          <w:b w:val="0"/>
          <w:i w:val="0"/>
          <w:szCs w:val="24"/>
        </w:rPr>
        <w:t xml:space="preserve">Pertama Member (customer) login dulu sesudah login memilih menu pemesanan lalu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mbuka koneksi ke database setelah itu sistem akan menampilkan tabel transaksi dan keranjang belanja. Setelah itu Member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nginput data seperti input, ubah, dan hapus data pemesanan dan kalau sudah selesai Member kembali ke menu pemesanan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1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1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2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32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3" w:name="_Toc13253948"/>
      <w:r>
        <w:t>Sequence Diagram Data Laporan</w:t>
      </w:r>
      <w:bookmarkEnd w:id="33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4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34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22F5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terlebih dahulu. Sesudah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memilih menu laporan lalu </w:t>
      </w:r>
      <w:proofErr w:type="gram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22F5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setelah itu sistem akan menampilkan tabel laporan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ta laporan penjualan dan jika sudah selesai maka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5" w:name="_Toc13253949"/>
      <w:r w:rsidRPr="001161FF">
        <w:t>Collaboration</w:t>
      </w:r>
      <w:r w:rsidRPr="00260A72">
        <w:t xml:space="preserve"> Diagram</w:t>
      </w:r>
      <w:bookmarkEnd w:id="35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6" w:name="_Toc13253950"/>
      <w:r>
        <w:t xml:space="preserve">Collaboration Diagram </w:t>
      </w:r>
      <w:r w:rsidR="000E009D" w:rsidRPr="000E009D">
        <w:t>Login</w:t>
      </w:r>
      <w:bookmarkEnd w:id="36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7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7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rta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415400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8" w:name="_Toc13253951"/>
      <w:r>
        <w:t>Collaboration Diagram</w:t>
      </w:r>
      <w:r w:rsidR="00062AEB">
        <w:t xml:space="preserve"> </w:t>
      </w:r>
      <w:r w:rsidR="00062AEB" w:rsidRPr="00062AEB">
        <w:t>Kelola</w:t>
      </w:r>
      <w:r>
        <w:t xml:space="preserve"> Data Produk</w:t>
      </w:r>
      <w:bookmarkEnd w:id="38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9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39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produk dan kalau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>kembali ke tabel produk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0" w:name="_Toc13253952"/>
      <w:r>
        <w:t xml:space="preserve">Collaboration Diagram </w:t>
      </w:r>
      <w:r w:rsidR="00062AEB">
        <w:t xml:space="preserve">Kelola </w:t>
      </w:r>
      <w:r w:rsidRPr="00B1484F">
        <w:rPr>
          <w:i w:val="0"/>
        </w:rPr>
        <w:t>Data</w:t>
      </w:r>
      <w:r>
        <w:t xml:space="preserve"> User</w:t>
      </w:r>
      <w:bookmarkEnd w:id="40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1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41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kembali ke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2" w:name="_Toc13253953"/>
      <w:r>
        <w:t>Collaboration Diagram Data Pembayaran</w:t>
      </w:r>
      <w:bookmarkEnd w:id="42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3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43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4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44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lakukan login terlebih dahulu.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akan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5" w:name="_Toc13253954"/>
      <w:r>
        <w:t xml:space="preserve">Collaboration Diagram </w:t>
      </w:r>
      <w:r w:rsidR="00062AEB" w:rsidRPr="00D7039C">
        <w:t>Kelola</w:t>
      </w:r>
      <w:r w:rsidR="00062AEB">
        <w:t xml:space="preserve"> </w:t>
      </w:r>
      <w:r w:rsidRPr="007E6D92">
        <w:rPr>
          <w:i w:val="0"/>
        </w:rPr>
        <w:t>Data</w:t>
      </w:r>
      <w:r>
        <w:t xml:space="preserve"> Pemesanan</w:t>
      </w:r>
      <w:bookmarkEnd w:id="45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6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46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esan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7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7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8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8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B04393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B04393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ata Laporan</w:t>
      </w:r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9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49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memilih menu laporan pembayaran lalu </w:t>
      </w:r>
      <w:proofErr w:type="gram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177BC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ta laporan penjualan dan jika sudah selesai maka</w:t>
      </w:r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50" w:name="_Toc13253956"/>
      <w:r w:rsidRPr="00C23987">
        <w:rPr>
          <w:i/>
        </w:rPr>
        <w:t>Activity Diagram</w:t>
      </w:r>
      <w:bookmarkEnd w:id="50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memodelkan aliran kerja atau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r w:rsidRPr="00635157">
        <w:rPr>
          <w:rFonts w:ascii="Times New Roman" w:hAnsi="Times New Roman" w:cs="Times New Roman"/>
          <w:sz w:val="24"/>
        </w:rPr>
        <w:t xml:space="preserve">dari urutan aktivitas dalam suatu proses yang mengacu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ada. </w:t>
      </w:r>
      <w:r w:rsidRPr="00635157">
        <w:rPr>
          <w:rFonts w:ascii="Times New Roman" w:hAnsi="Times New Roman" w:cs="Times New Roman"/>
          <w:sz w:val="24"/>
          <w:szCs w:val="24"/>
        </w:rPr>
        <w:t xml:space="preserve">Adapun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635157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51" w:name="_Toc13253957"/>
      <w:r w:rsidRPr="00260A72">
        <w:t xml:space="preserve">Activity Diagram </w:t>
      </w:r>
      <w:r w:rsidR="000E009D" w:rsidRPr="000E009D">
        <w:t>Login</w:t>
      </w:r>
      <w:bookmarkEnd w:id="51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5157">
        <w:rPr>
          <w:b w:val="0"/>
        </w:rPr>
        <w:t xml:space="preserve">Interaksi antara aktor pengguna dengan Use Case login dijelaskan dalam activity diagram sebagai </w:t>
      </w:r>
      <w:proofErr w:type="gramStart"/>
      <w:r w:rsidRPr="00635157">
        <w:rPr>
          <w:b w:val="0"/>
        </w:rPr>
        <w:t>berikut :</w:t>
      </w:r>
      <w:proofErr w:type="gramEnd"/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52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52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53" w:name="_Toc13253958"/>
      <w:r w:rsidRPr="00260A72">
        <w:t>Activity Diagram</w:t>
      </w:r>
      <w:r>
        <w:t xml:space="preserve"> </w:t>
      </w:r>
      <w:r w:rsidR="00062AEB" w:rsidRPr="00940AFB">
        <w:rPr>
          <w:i w:val="0"/>
        </w:rPr>
        <w:t xml:space="preserve">Kelola </w:t>
      </w:r>
      <w:r w:rsidRPr="00940AFB">
        <w:rPr>
          <w:i w:val="0"/>
        </w:rPr>
        <w:t>Data Produk</w:t>
      </w:r>
      <w:bookmarkEnd w:id="53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produk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4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54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5" w:name="_Toc13253959"/>
      <w:r w:rsidRPr="00260A72">
        <w:t>Activity Diagram</w:t>
      </w:r>
      <w:r>
        <w:t xml:space="preserve"> </w:t>
      </w:r>
      <w:r w:rsidRPr="00940AFB">
        <w:rPr>
          <w:i w:val="0"/>
        </w:rPr>
        <w:t>Kelola Data</w:t>
      </w:r>
      <w:r>
        <w:t xml:space="preserve"> User</w:t>
      </w:r>
      <w:bookmarkEnd w:id="55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6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6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7" w:name="_Toc13253960"/>
      <w:r w:rsidRPr="00260A72">
        <w:t xml:space="preserve">Activity </w:t>
      </w:r>
      <w:r w:rsidRPr="005D1AB8">
        <w:t>Diagram</w:t>
      </w:r>
      <w:r>
        <w:t xml:space="preserve"> </w:t>
      </w:r>
      <w:r w:rsidR="00940AFB">
        <w:rPr>
          <w:i w:val="0"/>
        </w:rPr>
        <w:t>K</w:t>
      </w:r>
      <w:r w:rsidRPr="00940AFB">
        <w:rPr>
          <w:i w:val="0"/>
        </w:rPr>
        <w:t>elola Data</w:t>
      </w:r>
      <w:r>
        <w:t xml:space="preserve"> Pembayaran</w:t>
      </w:r>
      <w:bookmarkEnd w:id="57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baya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8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bayaran</w:t>
      </w:r>
      <w:bookmarkEnd w:id="58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9" w:name="_Toc13253961"/>
      <w:r w:rsidRPr="00260A72">
        <w:t>Activity Diagram</w:t>
      </w:r>
      <w:r>
        <w:t xml:space="preserve"> </w:t>
      </w:r>
      <w:r w:rsidRPr="00450E2A">
        <w:rPr>
          <w:i w:val="0"/>
        </w:rPr>
        <w:t>Kelola Data Pemesanan</w:t>
      </w:r>
      <w:bookmarkEnd w:id="59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esan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0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esanan</w:t>
      </w:r>
      <w:bookmarkEnd w:id="60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elola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1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61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62" w:name="_Toc13253962"/>
      <w:r w:rsidRPr="00260A72">
        <w:t>Activity Diagram</w:t>
      </w:r>
      <w:r>
        <w:t xml:space="preserve"> </w:t>
      </w:r>
      <w:r w:rsidR="00450E2A">
        <w:rPr>
          <w:i w:val="0"/>
        </w:rPr>
        <w:t>Kelola Data</w:t>
      </w:r>
      <w:r>
        <w:t xml:space="preserve"> Laporan</w:t>
      </w:r>
      <w:bookmarkEnd w:id="62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63" w:name="_Hlk534307551"/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lapo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 xml:space="preserve">berikut </w:t>
      </w:r>
      <w:bookmarkEnd w:id="63"/>
      <w:r w:rsidRPr="00635157">
        <w:rPr>
          <w:rFonts w:ascii="Times New Roman" w:hAnsi="Times New Roman" w:cs="Times New Roman"/>
          <w:sz w:val="24"/>
        </w:rPr>
        <w:t>:</w:t>
      </w:r>
      <w:proofErr w:type="gramEnd"/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4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64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5" w:name="_Toc13253963"/>
      <w:r w:rsidRPr="00C23987">
        <w:rPr>
          <w:i/>
        </w:rPr>
        <w:t>Statechart Diagram</w:t>
      </w:r>
      <w:bookmarkEnd w:id="65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7FF1">
        <w:rPr>
          <w:rFonts w:ascii="Times New Roman" w:hAnsi="Times New Roman" w:cs="Times New Roman"/>
          <w:i/>
          <w:sz w:val="24"/>
        </w:rPr>
        <w:t>Statechart diagram</w:t>
      </w:r>
      <w:r w:rsidRPr="00217FF1">
        <w:rPr>
          <w:rFonts w:ascii="Times New Roman" w:hAnsi="Times New Roman" w:cs="Times New Roman"/>
          <w:sz w:val="24"/>
        </w:rPr>
        <w:t xml:space="preserve"> adalah suatu diagram yang menggambarkan daur hidup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dari sebuah objek, dari awal objek tersebut diinisialisasi sampai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Menggambarkan transisi dan perubahan keadaan (dari satu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ke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lainnya) suatu objek pada sistem sebagai akibat dari stimulans yang diterima. </w:t>
      </w:r>
      <w:r w:rsidRPr="00217FF1">
        <w:rPr>
          <w:rFonts w:ascii="Times New Roman" w:hAnsi="Times New Roman" w:cs="Times New Roman"/>
          <w:sz w:val="24"/>
          <w:szCs w:val="24"/>
        </w:rPr>
        <w:t xml:space="preserve">Adapun </w:t>
      </w:r>
      <w:r w:rsidRPr="00217FF1">
        <w:rPr>
          <w:rFonts w:ascii="Times New Roman" w:hAnsi="Times New Roman" w:cs="Times New Roman"/>
          <w:i/>
          <w:sz w:val="24"/>
          <w:szCs w:val="24"/>
        </w:rPr>
        <w:t xml:space="preserve">Statechart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217FF1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6" w:name="_Toc13253964"/>
      <w:r w:rsidRPr="00860B9B">
        <w:t xml:space="preserve">Statechart Diagram </w:t>
      </w:r>
      <w:r w:rsidR="000E009D" w:rsidRPr="00860B9B">
        <w:t>Login</w:t>
      </w:r>
      <w:bookmarkStart w:id="67" w:name="_Toc13253965"/>
      <w:bookmarkEnd w:id="66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8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 Login</w:t>
      </w:r>
      <w:bookmarkEnd w:id="68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r w:rsidRPr="00260A72">
        <w:t>Statechart Diagram</w:t>
      </w:r>
      <w:r>
        <w:t xml:space="preserve"> </w:t>
      </w:r>
      <w:r w:rsidRPr="00860B9B">
        <w:rPr>
          <w:i w:val="0"/>
        </w:rPr>
        <w:t>Kelola Data Produk</w:t>
      </w:r>
      <w:bookmarkEnd w:id="67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9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69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Produk</w:t>
      </w:r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produk lalu akan membuka koneksi ke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 dan kalau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70" w:name="_Toc13253966"/>
      <w:r w:rsidRPr="00260A72">
        <w:t>Statechart Diagram</w:t>
      </w:r>
      <w:r>
        <w:t xml:space="preserve"> </w:t>
      </w:r>
      <w:r w:rsidRPr="00860B9B">
        <w:rPr>
          <w:i w:val="0"/>
        </w:rPr>
        <w:t>Kelola Data</w:t>
      </w:r>
      <w:r>
        <w:t xml:space="preserve"> </w:t>
      </w:r>
      <w:r w:rsidRPr="006869A6">
        <w:t>User</w:t>
      </w:r>
      <w:bookmarkEnd w:id="70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1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Statechart Diagram </w:t>
      </w:r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elola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71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user lalu akan membuka koneksi ke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user dan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72" w:name="_Toc13253967"/>
      <w:r w:rsidRPr="00DA0AA2">
        <w:t xml:space="preserve">Statechart Diagram </w:t>
      </w:r>
      <w:r w:rsidRPr="00860B9B">
        <w:rPr>
          <w:i w:val="0"/>
        </w:rPr>
        <w:t>Kelola Data Pembayaran</w:t>
      </w:r>
      <w:bookmarkEnd w:id="72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3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bayaran</w:t>
      </w:r>
      <w:bookmarkEnd w:id="73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bayaran</w:t>
      </w:r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4" w:name="_Toc13253968"/>
      <w:r w:rsidRPr="00260A72">
        <w:t>Statechart Diagram</w:t>
      </w:r>
      <w:r>
        <w:t xml:space="preserve">  </w:t>
      </w:r>
      <w:r w:rsidRPr="00860B9B">
        <w:rPr>
          <w:i w:val="0"/>
        </w:rPr>
        <w:t>Kelola Data Pemesanan</w:t>
      </w:r>
      <w:bookmarkEnd w:id="74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5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esanan</w:t>
      </w:r>
      <w:bookmarkEnd w:id="75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esanan</w:t>
      </w:r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dulu sesudah login memilih menu pemesan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6" w:name="_Toc13253969"/>
      <w:r w:rsidRPr="00860B9B">
        <w:lastRenderedPageBreak/>
        <w:t xml:space="preserve">Statechart Diagram  </w:t>
      </w:r>
      <w:r w:rsidRPr="00860B9B">
        <w:rPr>
          <w:i w:val="0"/>
        </w:rPr>
        <w:t>Kelola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6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7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7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featured best seller lalu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featured untuk memilih, menambahkan atau bahkan mengubah dan menghapus data best seller.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data featured best seller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8" w:name="_Toc13253970"/>
      <w:r w:rsidRPr="00260A72">
        <w:t>Statechart Diagram</w:t>
      </w:r>
      <w:r>
        <w:t xml:space="preserve">  </w:t>
      </w:r>
      <w:r w:rsidRPr="00860B9B">
        <w:rPr>
          <w:i w:val="0"/>
        </w:rPr>
        <w:t>Kelola Data Laporan</w:t>
      </w:r>
      <w:bookmarkEnd w:id="78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9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79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</w:t>
      </w:r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754948">
        <w:rPr>
          <w:rFonts w:ascii="Times New Roman" w:hAnsi="Times New Roman" w:cs="Times New Roman"/>
          <w:sz w:val="24"/>
          <w:szCs w:val="24"/>
        </w:rPr>
        <w:t xml:space="preserve">Laporan. 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laporan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dapat melihat, mencari dan mendownload data laporan penjualan dan jika sudah selesai mak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</w:t>
      </w:r>
      <w:r w:rsidR="006441D5">
        <w:rPr>
          <w:rFonts w:ascii="Times New Roman" w:hAnsi="Times New Roman" w:cs="Times New Roman"/>
          <w:sz w:val="24"/>
          <w:szCs w:val="24"/>
        </w:rPr>
        <w:t>ali ke halaman laporan penjualan</w:t>
      </w:r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0" w:name="_Toc13253971"/>
      <w:r w:rsidRPr="00860B9B">
        <w:rPr>
          <w:i/>
        </w:rPr>
        <w:t>Component Diagram</w:t>
      </w:r>
      <w:bookmarkEnd w:id="80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adalah diagram yang digunakan untuk menggambarkan organisasi dan ketergantungan komponen-komponen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sistem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berguna untuk memodelkan komponen objek.</w:t>
      </w:r>
      <w:r w:rsidRPr="007A3DF2">
        <w:rPr>
          <w:rFonts w:ascii="Times New Roman" w:hAnsi="Times New Roman" w:cs="Times New Roman"/>
          <w:sz w:val="24"/>
          <w:szCs w:val="24"/>
        </w:rPr>
        <w:t xml:space="preserve"> Adapun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7A3DF2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1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81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2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82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3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83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lastRenderedPageBreak/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4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4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5" w:name="_Toc13253974"/>
      <w:r w:rsidRPr="00EC519F">
        <w:rPr>
          <w:i/>
        </w:rPr>
        <w:t>Deployment Diagram</w:t>
      </w:r>
      <w:bookmarkEnd w:id="85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r w:rsidRPr="007A3DF2">
        <w:rPr>
          <w:rFonts w:ascii="Times New Roman" w:hAnsi="Times New Roman" w:cs="Times New Roman"/>
          <w:sz w:val="24"/>
          <w:szCs w:val="23"/>
        </w:rPr>
        <w:t>menunjukan</w:t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letak sebuah sistem secara fisik, menampakan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berjalan pada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digunakan untuk mengimplementasikan sebuah sistem dan keterhubungan antara komponen-kompone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tersebut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dapat digunakan pada bagian-bagian awal proses perancangan sistem untuk mendokumentasikan arsitektur fisik sebuah sistem. Berikut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menggambarkan susunan fisik dan perangkat lunak dan sistem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6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Buku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DBE6E1"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87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Toko Buku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87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8" w:name="_Toc13253975"/>
      <w:r w:rsidRPr="00EC519F">
        <w:lastRenderedPageBreak/>
        <w:t>Struktur</w:t>
      </w:r>
      <w:r>
        <w:t xml:space="preserve"> Menu</w:t>
      </w:r>
      <w:bookmarkEnd w:id="88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6pt;height:381pt" o:ole="">
            <v:imagedata r:id="rId44" o:title=""/>
          </v:shape>
          <o:OLEObject Type="Embed" ProgID="Visio.Drawing.15" ShapeID="_x0000_i1025" DrawAspect="Content" ObjectID="_1624022215" r:id="rId45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9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truktur Menu Toko Buku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9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90" w:name="_Toc13253976"/>
      <w:r w:rsidRPr="00EC519F">
        <w:t>Perancangan</w:t>
      </w:r>
      <w:r w:rsidRPr="00A255B1">
        <w:t xml:space="preserve"> </w:t>
      </w:r>
      <w:r w:rsidR="001C3F92">
        <w:t>Antarmuka</w:t>
      </w:r>
      <w:bookmarkEnd w:id="90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91" w:name="_Toc13253977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Utama</w:t>
      </w:r>
      <w:bookmarkEnd w:id="91"/>
    </w:p>
    <w:p w14:paraId="57595DEB" w14:textId="3CB99A71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4DEBDB4" w:rsidR="00403967" w:rsidRPr="00B46FF4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2" w:name="_Toc13253978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Detail Produk</w:t>
      </w:r>
      <w:bookmarkEnd w:id="92"/>
    </w:p>
    <w:p w14:paraId="74C93809" w14:textId="6706EBCD" w:rsidR="00403967" w:rsidRPr="00403967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3" w:name="_Toc13253979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Registrasi</w:t>
      </w:r>
      <w:bookmarkEnd w:id="93"/>
    </w:p>
    <w:p w14:paraId="05DA7FA9" w14:textId="634B3040" w:rsidR="00034E74" w:rsidRPr="004F4186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94" w:name="_Toc13253980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Login</w:t>
      </w:r>
      <w:bookmarkEnd w:id="94"/>
    </w:p>
    <w:p w14:paraId="11E4442D" w14:textId="28CC9103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5" w:name="_Toc13253982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Keranjang Belanja</w:t>
      </w:r>
      <w:bookmarkEnd w:id="95"/>
    </w:p>
    <w:p w14:paraId="0386B349" w14:textId="751EE4F0" w:rsidR="00403967" w:rsidRP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6" w:name="_Toc13253983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Riwayat Transaksi</w:t>
      </w:r>
      <w:bookmarkEnd w:id="96"/>
    </w:p>
    <w:p w14:paraId="0EF28C81" w14:textId="189CED3F" w:rsidR="00A4458D" w:rsidRPr="00A4458D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97" w:name="_Toc13253984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 w:rsidRPr="004F4186">
        <w:t xml:space="preserve">Profil </w:t>
      </w:r>
      <w:r w:rsidRPr="00A4458D">
        <w:rPr>
          <w:i w:val="0"/>
        </w:rPr>
        <w:t>Pengguna</w:t>
      </w:r>
      <w:bookmarkEnd w:id="97"/>
    </w:p>
    <w:p w14:paraId="0DCA6FD6" w14:textId="017578FE" w:rsidR="00AC56C1" w:rsidRPr="004F418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98" w:name="_Toc13253985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>
        <w:t xml:space="preserve">Edit </w:t>
      </w:r>
      <w:r w:rsidRPr="004F4186">
        <w:t xml:space="preserve">Profil </w:t>
      </w:r>
      <w:r w:rsidRPr="00A4458D">
        <w:rPr>
          <w:i w:val="0"/>
        </w:rPr>
        <w:t>Pengguna</w:t>
      </w:r>
      <w:bookmarkEnd w:id="98"/>
    </w:p>
    <w:p w14:paraId="2A44A3B2" w14:textId="0508B25C" w:rsidR="00A4458D" w:rsidRPr="00A4458D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99" w:name="_Toc13253986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>
        <w:rPr>
          <w:i w:val="0"/>
        </w:rPr>
        <w:t>Konfirmasi Pembayaran</w:t>
      </w:r>
      <w:bookmarkEnd w:id="99"/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100" w:name="_Toc13253987"/>
      <w:r>
        <w:t xml:space="preserve">Perancangan </w:t>
      </w:r>
      <w:r w:rsidRPr="00EC519F">
        <w:rPr>
          <w:i/>
        </w:rPr>
        <w:t>Database</w:t>
      </w:r>
      <w:bookmarkEnd w:id="100"/>
    </w:p>
    <w:p w14:paraId="38E01B5C" w14:textId="068B542F" w:rsidR="008A67BA" w:rsidRPr="00B46FF4" w:rsidRDefault="000E592D" w:rsidP="00B46FF4">
      <w:pPr>
        <w:pStyle w:val="Super-Sub-Judul"/>
        <w:numPr>
          <w:ilvl w:val="2"/>
          <w:numId w:val="49"/>
        </w:numPr>
        <w:ind w:left="567" w:hanging="567"/>
      </w:pPr>
      <w:bookmarkStart w:id="101" w:name="_Toc13253988"/>
      <w:r w:rsidRPr="00EC519F">
        <w:rPr>
          <w:i/>
        </w:rPr>
        <w:t>Conceptual Data Model</w:t>
      </w:r>
      <w:r>
        <w:t xml:space="preserve"> (CDM)</w:t>
      </w:r>
      <w:bookmarkEnd w:id="101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102" w:name="_Toc13253989"/>
      <w:r w:rsidRPr="00EC519F">
        <w:rPr>
          <w:i/>
        </w:rPr>
        <w:t>Physical Data Model</w:t>
      </w:r>
      <w:r>
        <w:t xml:space="preserve"> (PDM)</w:t>
      </w:r>
      <w:bookmarkEnd w:id="102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47"/>
      <w:footerReference w:type="first" r:id="rId48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FCD09F" w14:textId="77777777" w:rsidR="004E01BE" w:rsidRDefault="004E01BE" w:rsidP="007F15E9">
      <w:pPr>
        <w:spacing w:after="0" w:line="240" w:lineRule="auto"/>
      </w:pPr>
      <w:r>
        <w:separator/>
      </w:r>
    </w:p>
  </w:endnote>
  <w:endnote w:type="continuationSeparator" w:id="0">
    <w:p w14:paraId="0B6D09A7" w14:textId="77777777" w:rsidR="004E01BE" w:rsidRDefault="004E01BE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99B97F" w14:textId="77777777" w:rsidR="004E01BE" w:rsidRDefault="004E01BE" w:rsidP="007F15E9">
      <w:pPr>
        <w:spacing w:after="0" w:line="240" w:lineRule="auto"/>
      </w:pPr>
      <w:r>
        <w:separator/>
      </w:r>
    </w:p>
  </w:footnote>
  <w:footnote w:type="continuationSeparator" w:id="0">
    <w:p w14:paraId="0DC4576C" w14:textId="77777777" w:rsidR="004E01BE" w:rsidRDefault="004E01BE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83C9E"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8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1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4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3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4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46"/>
  </w:num>
  <w:num w:numId="5">
    <w:abstractNumId w:val="30"/>
  </w:num>
  <w:num w:numId="6">
    <w:abstractNumId w:val="45"/>
  </w:num>
  <w:num w:numId="7">
    <w:abstractNumId w:val="4"/>
  </w:num>
  <w:num w:numId="8">
    <w:abstractNumId w:val="19"/>
  </w:num>
  <w:num w:numId="9">
    <w:abstractNumId w:val="31"/>
  </w:num>
  <w:num w:numId="10">
    <w:abstractNumId w:val="26"/>
  </w:num>
  <w:num w:numId="11">
    <w:abstractNumId w:val="41"/>
  </w:num>
  <w:num w:numId="12">
    <w:abstractNumId w:val="18"/>
  </w:num>
  <w:num w:numId="13">
    <w:abstractNumId w:val="12"/>
  </w:num>
  <w:num w:numId="14">
    <w:abstractNumId w:val="11"/>
  </w:num>
  <w:num w:numId="15">
    <w:abstractNumId w:val="37"/>
  </w:num>
  <w:num w:numId="16">
    <w:abstractNumId w:val="22"/>
  </w:num>
  <w:num w:numId="17">
    <w:abstractNumId w:val="14"/>
  </w:num>
  <w:num w:numId="18">
    <w:abstractNumId w:val="32"/>
  </w:num>
  <w:num w:numId="19">
    <w:abstractNumId w:val="10"/>
  </w:num>
  <w:num w:numId="20">
    <w:abstractNumId w:val="28"/>
  </w:num>
  <w:num w:numId="21">
    <w:abstractNumId w:val="16"/>
  </w:num>
  <w:num w:numId="22">
    <w:abstractNumId w:val="27"/>
  </w:num>
  <w:num w:numId="23">
    <w:abstractNumId w:val="38"/>
  </w:num>
  <w:num w:numId="24">
    <w:abstractNumId w:val="47"/>
  </w:num>
  <w:num w:numId="25">
    <w:abstractNumId w:val="2"/>
  </w:num>
  <w:num w:numId="26">
    <w:abstractNumId w:val="29"/>
  </w:num>
  <w:num w:numId="27">
    <w:abstractNumId w:val="35"/>
  </w:num>
  <w:num w:numId="28">
    <w:abstractNumId w:val="40"/>
  </w:num>
  <w:num w:numId="29">
    <w:abstractNumId w:val="3"/>
  </w:num>
  <w:num w:numId="30">
    <w:abstractNumId w:val="7"/>
  </w:num>
  <w:num w:numId="31">
    <w:abstractNumId w:val="0"/>
  </w:num>
  <w:num w:numId="32">
    <w:abstractNumId w:val="23"/>
  </w:num>
  <w:num w:numId="33">
    <w:abstractNumId w:val="42"/>
  </w:num>
  <w:num w:numId="34">
    <w:abstractNumId w:val="33"/>
  </w:num>
  <w:num w:numId="35">
    <w:abstractNumId w:val="17"/>
  </w:num>
  <w:num w:numId="36">
    <w:abstractNumId w:val="9"/>
  </w:num>
  <w:num w:numId="37">
    <w:abstractNumId w:val="13"/>
  </w:num>
  <w:num w:numId="38">
    <w:abstractNumId w:val="20"/>
  </w:num>
  <w:num w:numId="39">
    <w:abstractNumId w:val="44"/>
  </w:num>
  <w:num w:numId="40">
    <w:abstractNumId w:val="6"/>
  </w:num>
  <w:num w:numId="41">
    <w:abstractNumId w:val="1"/>
  </w:num>
  <w:num w:numId="42">
    <w:abstractNumId w:val="5"/>
  </w:num>
  <w:num w:numId="43">
    <w:abstractNumId w:val="24"/>
  </w:num>
  <w:num w:numId="44">
    <w:abstractNumId w:val="8"/>
  </w:num>
  <w:num w:numId="45">
    <w:abstractNumId w:val="25"/>
  </w:num>
  <w:num w:numId="46">
    <w:abstractNumId w:val="39"/>
  </w:num>
  <w:num w:numId="47">
    <w:abstractNumId w:val="34"/>
  </w:num>
  <w:num w:numId="48">
    <w:abstractNumId w:val="30"/>
  </w:num>
  <w:num w:numId="49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1BE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3C9E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968E85-C045-460A-B79B-C3EA24D1A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5</TotalTime>
  <Pages>37</Pages>
  <Words>3682</Words>
  <Characters>20989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46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AJIS TRIGUNAWAN</cp:lastModifiedBy>
  <cp:revision>240</cp:revision>
  <cp:lastPrinted>2019-01-30T20:08:00Z</cp:lastPrinted>
  <dcterms:created xsi:type="dcterms:W3CDTF">2019-01-03T11:24:00Z</dcterms:created>
  <dcterms:modified xsi:type="dcterms:W3CDTF">2019-07-07T09:30:00Z</dcterms:modified>
</cp:coreProperties>
</file>